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5C5B" w:rsidRDefault="000C5C5B" w:rsidP="000C5C5B">
      <w:pPr>
        <w:pStyle w:val="ListParagraph"/>
        <w:numPr>
          <w:ilvl w:val="1"/>
          <w:numId w:val="1"/>
        </w:numPr>
        <w:spacing w:after="0" w:line="360" w:lineRule="auto"/>
        <w:ind w:left="426" w:hanging="426"/>
        <w:rPr>
          <w:rFonts w:ascii="Calisto MT" w:hAnsi="Calisto MT"/>
          <w:b/>
          <w:sz w:val="24"/>
          <w:szCs w:val="24"/>
        </w:rPr>
      </w:pPr>
      <w:r>
        <w:rPr>
          <w:rFonts w:ascii="Calisto MT" w:hAnsi="Calisto MT"/>
          <w:b/>
          <w:sz w:val="24"/>
          <w:szCs w:val="24"/>
        </w:rPr>
        <w:t xml:space="preserve">Prosedur </w:t>
      </w:r>
      <w:r w:rsidRPr="00B0531B">
        <w:rPr>
          <w:rFonts w:ascii="Calisto MT" w:hAnsi="Calisto MT"/>
          <w:b/>
          <w:sz w:val="24"/>
          <w:szCs w:val="24"/>
        </w:rPr>
        <w:t>SistemBerjalan</w:t>
      </w:r>
    </w:p>
    <w:p w:rsidR="000C5C5B" w:rsidRDefault="000C5C5B" w:rsidP="000C5C5B">
      <w:pPr>
        <w:jc w:val="center"/>
      </w:pPr>
      <w:r w:rsidRPr="001417D0">
        <w:rPr>
          <w:rFonts w:ascii="Calisto MT" w:hAnsi="Calisto MT"/>
        </w:rPr>
        <w:t xml:space="preserve">Proses laporan proyek yang sedang berjalan pada </w:t>
      </w:r>
      <w:r>
        <w:rPr>
          <w:rFonts w:ascii="Calisto MT" w:hAnsi="Calisto MT"/>
        </w:rPr>
        <w:t xml:space="preserve">Toko Buku Sumber Ilmu </w:t>
      </w:r>
      <w:r w:rsidRPr="001417D0">
        <w:rPr>
          <w:rFonts w:ascii="Calisto MT" w:hAnsi="Calisto MT"/>
        </w:rPr>
        <w:t xml:space="preserve">Jakarta yaitu </w:t>
      </w:r>
      <w:r>
        <w:rPr>
          <w:rFonts w:ascii="Calisto MT" w:hAnsi="Calisto MT"/>
        </w:rPr>
        <w:t>Administrator</w:t>
      </w:r>
      <w:r w:rsidRPr="001417D0">
        <w:rPr>
          <w:rFonts w:ascii="Calisto MT" w:hAnsi="Calisto MT"/>
        </w:rPr>
        <w:t xml:space="preserve"> mengsisi </w:t>
      </w:r>
      <w:r>
        <w:rPr>
          <w:rFonts w:ascii="Calisto MT" w:hAnsi="Calisto MT"/>
        </w:rPr>
        <w:t xml:space="preserve">semua </w:t>
      </w:r>
      <w:r w:rsidRPr="001417D0">
        <w:rPr>
          <w:rFonts w:ascii="Calisto MT" w:hAnsi="Calisto MT"/>
        </w:rPr>
        <w:t xml:space="preserve">data </w:t>
      </w:r>
      <w:r>
        <w:rPr>
          <w:rFonts w:ascii="Calisto MT" w:hAnsi="Calisto MT"/>
        </w:rPr>
        <w:t>ke web</w:t>
      </w:r>
      <w:r w:rsidRPr="001417D0">
        <w:rPr>
          <w:rFonts w:ascii="Calisto MT" w:hAnsi="Calisto MT"/>
        </w:rPr>
        <w:t xml:space="preserve"> </w:t>
      </w:r>
      <w:r>
        <w:rPr>
          <w:rFonts w:ascii="Calisto MT" w:hAnsi="Calisto MT"/>
        </w:rPr>
        <w:t xml:space="preserve">untuk di input ke server, </w:t>
      </w:r>
      <w:r w:rsidRPr="001417D0">
        <w:rPr>
          <w:rFonts w:ascii="Calisto MT" w:hAnsi="Calisto MT"/>
        </w:rPr>
        <w:t>setiap hari melaporkan pekerjaan proyek di lokasi proyek</w:t>
      </w:r>
      <w:r>
        <w:rPr>
          <w:rFonts w:ascii="Calisto MT" w:hAnsi="Calisto MT"/>
        </w:rPr>
        <w:t xml:space="preserve"> </w:t>
      </w:r>
      <w:r w:rsidRPr="001417D0">
        <w:rPr>
          <w:rFonts w:ascii="Calisto MT" w:hAnsi="Calisto MT"/>
        </w:rPr>
        <w:t xml:space="preserve">dari </w:t>
      </w:r>
      <w:r>
        <w:rPr>
          <w:rFonts w:ascii="Calisto MT" w:hAnsi="Calisto MT"/>
        </w:rPr>
        <w:t xml:space="preserve">awal </w:t>
      </w:r>
      <w:r w:rsidRPr="001417D0">
        <w:rPr>
          <w:rFonts w:ascii="Calisto MT" w:hAnsi="Calisto MT"/>
        </w:rPr>
        <w:t xml:space="preserve">pekerjaan, proses pekerjaan, dan finis (melakukan BAST) melalui </w:t>
      </w:r>
      <w:r>
        <w:rPr>
          <w:rFonts w:ascii="Calisto MT" w:hAnsi="Calisto MT"/>
        </w:rPr>
        <w:t xml:space="preserve">aplikasi. Informasi yang diinput oleh </w:t>
      </w:r>
      <w:r>
        <w:t>Administrator</w:t>
      </w:r>
    </w:p>
    <w:p w:rsidR="000C5C5B" w:rsidRDefault="000C5C5B" w:rsidP="000C5C5B">
      <w:pPr>
        <w:pStyle w:val="ListParagraph"/>
        <w:spacing w:after="0" w:line="360" w:lineRule="auto"/>
        <w:ind w:firstLine="720"/>
        <w:jc w:val="both"/>
        <w:rPr>
          <w:rFonts w:ascii="Calisto MT" w:hAnsi="Calisto MT"/>
        </w:rPr>
      </w:pPr>
      <w:r>
        <w:rPr>
          <w:rFonts w:ascii="Calisto MT" w:hAnsi="Calisto MT"/>
        </w:rPr>
        <w:t xml:space="preserve">akan ditampilkan di web sehingga setiap bagian yang membutuhkan dapat melihat setatus dari pekerjaan tersebut. </w:t>
      </w:r>
      <w:r w:rsidRPr="001417D0">
        <w:rPr>
          <w:rFonts w:ascii="Calisto MT" w:hAnsi="Calisto MT"/>
        </w:rPr>
        <w:t xml:space="preserve">accounting </w:t>
      </w:r>
      <w:r>
        <w:rPr>
          <w:rFonts w:ascii="Calisto MT" w:hAnsi="Calisto MT"/>
        </w:rPr>
        <w:t>mempunyai hak akses admin web tesebut untuk mengambil data pekerjaan dan berita acara serah terima pekerjaan (BAST) yang akan digunakan untuk proses penagihan invoice dan melaporkan kepada direktu</w:t>
      </w:r>
      <w:r>
        <w:rPr>
          <w:rFonts w:ascii="Calisto MT" w:hAnsi="Calisto MT"/>
          <w:lang w:val="en-US"/>
        </w:rPr>
        <w:t>r</w:t>
      </w:r>
      <w:r>
        <w:rPr>
          <w:rFonts w:ascii="Calisto MT" w:hAnsi="Calisto MT"/>
        </w:rPr>
        <w:t xml:space="preserve"> bahwa </w:t>
      </w:r>
      <w:r>
        <w:rPr>
          <w:rFonts w:ascii="Calisto MT" w:hAnsi="Calisto MT"/>
          <w:lang w:val="en-US"/>
        </w:rPr>
        <w:t>penjualan</w:t>
      </w:r>
      <w:r>
        <w:rPr>
          <w:rFonts w:ascii="Calisto MT" w:hAnsi="Calisto MT"/>
        </w:rPr>
        <w:t xml:space="preserve"> sudah selesai dan penagihan invoice sudah selesai</w:t>
      </w:r>
      <w:r w:rsidRPr="001417D0">
        <w:rPr>
          <w:rFonts w:ascii="Calisto MT" w:hAnsi="Calisto MT"/>
        </w:rPr>
        <w:t>,</w:t>
      </w:r>
      <w:r>
        <w:rPr>
          <w:rFonts w:ascii="Calisto MT" w:hAnsi="Calisto MT"/>
        </w:rPr>
        <w:t>sementara</w:t>
      </w:r>
      <w:r w:rsidRPr="001417D0">
        <w:rPr>
          <w:rFonts w:ascii="Calisto MT" w:hAnsi="Calisto MT"/>
        </w:rPr>
        <w:t xml:space="preserve"> </w:t>
      </w:r>
      <w:r>
        <w:rPr>
          <w:rFonts w:ascii="Calisto MT" w:hAnsi="Calisto MT"/>
          <w:lang w:val="en-US"/>
        </w:rPr>
        <w:t>pramuniaga/kasir</w:t>
      </w:r>
      <w:r w:rsidRPr="001417D0">
        <w:rPr>
          <w:rFonts w:ascii="Calisto MT" w:hAnsi="Calisto MT"/>
        </w:rPr>
        <w:t xml:space="preserve"> </w:t>
      </w:r>
      <w:r>
        <w:rPr>
          <w:rFonts w:ascii="Calisto MT" w:hAnsi="Calisto MT"/>
        </w:rPr>
        <w:t>hanya bisa</w:t>
      </w:r>
      <w:r w:rsidRPr="001417D0">
        <w:rPr>
          <w:rFonts w:ascii="Calisto MT" w:hAnsi="Calisto MT"/>
        </w:rPr>
        <w:t xml:space="preserve"> melihat status pekerjaan yang sedang berjalan</w:t>
      </w:r>
      <w:r>
        <w:rPr>
          <w:rFonts w:ascii="Calisto MT" w:hAnsi="Calisto MT"/>
        </w:rPr>
        <w:t xml:space="preserve"> untuk monitoring pekerjaan proyek yang dipegang untuk estimasi pengaturan pekerjaan selanjutnya.</w:t>
      </w:r>
    </w:p>
    <w:p w:rsidR="000C5C5B" w:rsidRPr="00B0531B" w:rsidRDefault="000C5C5B" w:rsidP="000C5C5B">
      <w:pPr>
        <w:pStyle w:val="ListParagraph"/>
        <w:spacing w:after="0" w:line="360" w:lineRule="auto"/>
        <w:ind w:left="360"/>
        <w:jc w:val="both"/>
        <w:rPr>
          <w:rFonts w:ascii="Calisto MT" w:hAnsi="Calisto MT"/>
          <w:b/>
          <w:sz w:val="24"/>
          <w:szCs w:val="24"/>
        </w:rPr>
      </w:pPr>
    </w:p>
    <w:p w:rsidR="000C5C5B" w:rsidRPr="000C5C5B" w:rsidRDefault="000C5C5B" w:rsidP="000C5C5B">
      <w:pPr>
        <w:pStyle w:val="ListParagraph"/>
        <w:numPr>
          <w:ilvl w:val="1"/>
          <w:numId w:val="1"/>
        </w:numPr>
        <w:spacing w:after="0" w:line="360" w:lineRule="auto"/>
        <w:ind w:left="426" w:hanging="426"/>
        <w:jc w:val="both"/>
        <w:rPr>
          <w:rFonts w:ascii="Calisto MT" w:hAnsi="Calisto MT"/>
          <w:b/>
        </w:rPr>
      </w:pPr>
      <w:r>
        <w:rPr>
          <w:rFonts w:ascii="Calisto MT" w:hAnsi="Calisto MT"/>
          <w:b/>
          <w:lang w:val="en-US"/>
        </w:rPr>
        <w:t xml:space="preserve">     F</w:t>
      </w:r>
      <w:r w:rsidRPr="00202FB9">
        <w:rPr>
          <w:rFonts w:ascii="Calisto MT" w:hAnsi="Calisto MT"/>
          <w:b/>
        </w:rPr>
        <w:t>OD Sistem Berjalan</w:t>
      </w:r>
      <w:r w:rsidR="0058507F" w:rsidRPr="0058507F">
        <w:rPr>
          <w:noProof/>
        </w:rPr>
        <w:t xml:space="preserve"> </w:t>
      </w:r>
      <w:r w:rsidR="00FB5912" w:rsidRPr="00FB5912">
        <w:rPr>
          <w:noProof/>
          <w:lang w:val="en-US"/>
        </w:rPr>
        <w:pict>
          <v:group id="Canvas 2" o:spid="_x0000_s1027" editas="canvas" style="position:absolute;left:0;text-align:left;margin-left:5.25pt;margin-top:8.95pt;width:472.2pt;height:357.4pt;z-index:251660288;mso-position-horizontal-relative:margin;mso-position-vertical-relative:text;mso-width-relative:margin" coordorigin="530,2690" coordsize="9444,7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8" type="#_x0000_t75" style="position:absolute;left:530;top:2690;width:9444;height:7148;visibility:visible">
              <v:fill o:detectmouseclick="t"/>
              <v:path o:connecttype="none"/>
            </v:shape>
            <v:rect id="Rectangle 3" o:spid="_x0000_s1029" style="position:absolute;left:530;top:2891;width:1842;height:9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1zoOsMA&#10;AADaAAAADwAAAGRycy9kb3ducmV2LnhtbESPQWvCQBSE7wX/w/KE3urGFqxN3QSRCoJSaeyhx0f2&#10;mQSzb8PumsR/7xYKPQ4z8w2zykfTip6cbywrmM8SEMSl1Q1XCr5P26clCB+QNbaWScGNPOTZ5GGF&#10;qbYDf1FfhEpECPsUFdQhdKmUvqzJoJ/Zjjh6Z+sMhihdJbXDIcJNK5+TZCENNhwXauxoU1N5Ka5G&#10;gT02t3bt3j77A73+7I8hGcbFh1KP03H9DiLQGP7Df+2dVvACv1fiDZDZ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1zoOsMAAADaAAAADwAAAAAAAAAAAAAAAACYAgAAZHJzL2Rv&#10;d25yZXYueG1sUEsFBgAAAAAEAAQA9QAAAIgDAAAAAA==&#10;" fillcolor="white [3201]" strokecolor="black [3200]" strokeweight="1pt">
              <v:textbox style="mso-next-textbox:#Rectangle 3">
                <w:txbxContent>
                  <w:p w:rsidR="000C5C5B" w:rsidRDefault="000C5C5B" w:rsidP="000C5C5B">
                    <w:pPr>
                      <w:jc w:val="center"/>
                    </w:pPr>
                    <w:r>
                      <w:t>Administrator</w:t>
                    </w:r>
                  </w:p>
                </w:txbxContent>
              </v:textbox>
            </v:rect>
            <v:rect id="Rectangle 28" o:spid="_x0000_s1030" style="position:absolute;left:530;top:3875;width:1842;height:596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j1Z8EA&#10;AADbAAAADwAAAGRycy9kb3ducmV2LnhtbERPu2rDMBTdC/0HcQvdGrkenMaNEkxIoNCQEKdDx4t1&#10;a5taV0ZS/Pj7agh0PJz3ejuZTgzkfGtZwesiAUFcWd1yreDrenh5A+EDssbOMimYycN28/iwxlzb&#10;kS80lKEWMYR9jgqaEPpcSl81ZNAvbE8cuR/rDIYIXS21wzGGm06mSZJJgy3HhgZ72jVU/ZY3o8Ce&#10;27kr3Oo0HGn5/XkOyThle6Wen6biHUSgKfyL7+4PrSCNY+OX+APk5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+o9WfBAAAA2wAAAA8AAAAAAAAAAAAAAAAAmAIAAGRycy9kb3du&#10;cmV2LnhtbFBLBQYAAAAABAAEAPUAAACGAwAAAAA=&#10;" fillcolor="white [3201]" strokecolor="black [3200]" strokeweight="1pt"/>
            <v:rect id="Rectangle 29" o:spid="_x0000_s1031" style="position:absolute;left:2372;top:2891;width:1842;height:9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RQ/MMA&#10;AADbAAAADwAAAGRycy9kb3ducmV2LnhtbESPT4vCMBTE78J+h/AWvGm6HvzTNYosCoKi6O5hj4/m&#10;2Rabl5LEtn57Iwgeh5n5DTNfdqYSDTlfWlbwNUxAEGdWl5wr+PvdDKYgfEDWWFkmBXfysFx89OaY&#10;atvyiZpzyEWEsE9RQRFCnUrps4IM+qGtiaN3sc5giNLlUjtsI9xUcpQkY2mw5LhQYE0/BWXX880o&#10;sMfyXq3c7NDsafK/O4ak7cZrpfqf3eobRKAuvMOv9lYrGM3g+SX+ALl4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ORQ/MMAAADbAAAADwAAAAAAAAAAAAAAAACYAgAAZHJzL2Rv&#10;d25yZXYueG1sUEsFBgAAAAAEAAQA9QAAAIgDAAAAAA==&#10;" fillcolor="white [3201]" strokecolor="black [3200]" strokeweight="1pt">
              <v:textbox style="mso-next-textbox:#Rectangle 29">
                <w:txbxContent>
                  <w:p w:rsidR="000C5C5B" w:rsidRPr="000C5C5B" w:rsidRDefault="000C5C5B" w:rsidP="000C5C5B">
                    <w:pPr>
                      <w:jc w:val="center"/>
                    </w:pPr>
                    <w:r>
                      <w:t>Supervisor</w:t>
                    </w:r>
                  </w:p>
                </w:txbxContent>
              </v:textbox>
            </v:rect>
            <v:rect id="Rectangle 30" o:spid="_x0000_s1032" style="position:absolute;left:2372;top:3875;width:1842;height:596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dvvMAA&#10;AADbAAAADwAAAGRycy9kb3ducmV2LnhtbERPy4rCMBTdC/5DuAPuNB0FH9UoIg4MjCg+Fi4vzZ22&#10;THNTkkxb/94sBJeH815tOlOJhpwvLSv4HCUgiDOrS84V3K5fwzkIH5A1VpZJwYM8bNb93gpTbVs+&#10;U3MJuYgh7FNUUIRQp1L6rCCDfmRr4sj9WmcwROhyqR22MdxUcpwkU2mw5NhQYE27grK/y79RYE/l&#10;o9q6xbE50Oz+cwpJ2033Sg0+uu0SRKAuvMUv97dWMInr4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AdvvMAAAADbAAAADwAAAAAAAAAAAAAAAACYAgAAZHJzL2Rvd25y&#10;ZXYueG1sUEsFBgAAAAAEAAQA9QAAAIUDAAAAAA==&#10;" fillcolor="white [3201]" strokecolor="black [3200]" strokeweight="1pt"/>
            <v:rect id="Rectangle 31" o:spid="_x0000_s1033" style="position:absolute;left:4214;top:2891;width:1842;height:9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vKJ8QA&#10;AADbAAAADwAAAGRycy9kb3ducmV2LnhtbESPQWvCQBSE74X+h+UVvNWNCrZGV5FiQVAqjR48PrLP&#10;JDT7Nuxuk/jvXUHwOMzMN8xi1ZtatOR8ZVnBaJiAIM6trrhQcDp+v3+C8AFZY22ZFFzJw2r5+rLA&#10;VNuOf6nNQiEihH2KCsoQmlRKn5dk0A9tQxy9i3UGQ5SukNphF+GmluMkmUqDFceFEhv6Kin/y/6N&#10;AnuorvXazX7aPX2cd4eQdP10o9TgrV/PQQTqwzP8aG+1gskI7l/iD5D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tLyifEAAAA2wAAAA8AAAAAAAAAAAAAAAAAmAIAAGRycy9k&#10;b3ducmV2LnhtbFBLBQYAAAAABAAEAPUAAACJAwAAAAA=&#10;" fillcolor="white [3201]" strokecolor="black [3200]" strokeweight="1pt">
              <v:textbox style="mso-next-textbox:#Rectangle 31">
                <w:txbxContent>
                  <w:p w:rsidR="000C5C5B" w:rsidRPr="000C5C5B" w:rsidRDefault="000C5C5B" w:rsidP="000C5C5B">
                    <w:pPr>
                      <w:jc w:val="center"/>
                    </w:pPr>
                    <w:r>
                      <w:t>Accounting</w:t>
                    </w:r>
                  </w:p>
                </w:txbxContent>
              </v:textbox>
            </v:rect>
            <v:rect id="Rectangle 32" o:spid="_x0000_s1034" style="position:absolute;left:4214;top:3875;width:1842;height:596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lUUMQA&#10;AADbAAAADwAAAGRycy9kb3ducmV2LnhtbESPT2vCQBTE74V+h+UVequbWrAa3QQRBcFS8c/B4yP7&#10;TEKzb8PumsRv3y0UPA4z8xtmkQ+mER05X1tW8D5KQBAXVtdcKjifNm9TED4ga2wsk4I7eciz56cF&#10;ptr2fKDuGEoRIexTVFCF0KZS+qIig35kW+LoXa0zGKJ0pdQO+wg3jRwnyUQarDkuVNjSqqLi53gz&#10;Cuy+vjdLN/vuvujzstuHpB8ma6VeX4blHESgITzC/+2tVvAxhr8v8Qf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uZVFDEAAAA2wAAAA8AAAAAAAAAAAAAAAAAmAIAAGRycy9k&#10;b3ducmV2LnhtbFBLBQYAAAAABAAEAPUAAACJAwAAAAA=&#10;" fillcolor="white [3201]" strokecolor="black [3200]" strokeweight="1pt"/>
            <v:rect id="Rectangle 33" o:spid="_x0000_s1035" style="position:absolute;left:6056;top:2891;width:1995;height:9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Xxy8QA&#10;AADbAAAADwAAAGRycy9kb3ducmV2LnhtbESPQWvCQBSE74X+h+UVvNVNK9g2dROkKAhKpakHj4/s&#10;axKafRt21yT+e1cQPA4z8w2zyEfTip6cbywreJkmIIhLqxuuFBx+18/vIHxA1thaJgVn8pBnjw8L&#10;TLUd+If6IlQiQtinqKAOoUul9GVNBv3UdsTR+7POYIjSVVI7HCLctPI1SebSYMNxocaOvmoq/4uT&#10;UWD3zblduo/vfkdvx+0+JMM4Xyk1eRqXnyACjeEevrU3WsFsBtcv8QfI7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TV8cvEAAAA2wAAAA8AAAAAAAAAAAAAAAAAmAIAAGRycy9k&#10;b3ducmV2LnhtbFBLBQYAAAAABAAEAPUAAACJAwAAAAA=&#10;" fillcolor="white [3201]" strokecolor="black [3200]" strokeweight="1pt">
              <v:textbox style="mso-next-textbox:#Rectangle 33">
                <w:txbxContent>
                  <w:p w:rsidR="000C5C5B" w:rsidRDefault="000C5C5B" w:rsidP="000C5C5B">
                    <w:pPr>
                      <w:jc w:val="center"/>
                    </w:pPr>
                    <w:r>
                      <w:t>Pramuniaga/Kasir</w:t>
                    </w:r>
                  </w:p>
                </w:txbxContent>
              </v:textbox>
            </v:rect>
            <v:rect id="Rectangle 34" o:spid="_x0000_s1036" style="position:absolute;left:6096;top:3875;width:1842;height:596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xpv8QA&#10;AADbAAAADwAAAGRycy9kb3ducmV2LnhtbESPQWvCQBSE74L/YXlCb7rRFq3RVaS0UFAUrQePj+xr&#10;Epp9G3a3Sfz3riB4HGbmG2a57kwlGnK+tKxgPEpAEGdWl5wrOP98Dd9B+ICssbJMCq7kYb3q95aY&#10;atvykZpTyEWEsE9RQRFCnUrps4IM+pGtiaP3a53BEKXLpXbYRrip5CRJptJgyXGhwJo+Csr+Tv9G&#10;gT2U12rj5vtmR7PL9hCStpt+KvUy6DYLEIG68Aw/2t9awesb3L/EHyB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s8ab/EAAAA2wAAAA8AAAAAAAAAAAAAAAAAmAIAAGRycy9k&#10;b3ducmV2LnhtbFBLBQYAAAAABAAEAPUAAACJAwAAAAA=&#10;" fillcolor="white [3201]" strokecolor="black [3200]" strokeweight="1pt"/>
            <v:rect id="Rectangle 35" o:spid="_x0000_s1037" style="position:absolute;left:7898;top:2891;width:1842;height:9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DMJMQA&#10;AADbAAAADwAAAGRycy9kb3ducmV2LnhtbESPQWvCQBSE74L/YXlCb7rRUq3RVaS0UFAUrQePj+xr&#10;Epp9G3a3Sfz3riB4HGbmG2a57kwlGnK+tKxgPEpAEGdWl5wrOP98Dd9B+ICssbJMCq7kYb3q95aY&#10;atvykZpTyEWEsE9RQRFCnUrps4IM+pGtiaP3a53BEKXLpXbYRrip5CRJptJgyXGhwJo+Csr+Tv9G&#10;gT2U12rj5vtmR7PL9hCStpt+KvUy6DYLEIG68Aw/2t9awesb3L/EHyB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RwzCTEAAAA2wAAAA8AAAAAAAAAAAAAAAAAmAIAAGRycy9k&#10;b3ducmV2LnhtbFBLBQYAAAAABAAEAPUAAACJAwAAAAA=&#10;" fillcolor="white [3201]" strokecolor="black [3200]" strokeweight="1pt">
              <v:textbox style="mso-next-textbox:#Rectangle 35">
                <w:txbxContent>
                  <w:p w:rsidR="000C5C5B" w:rsidRPr="00F46ECC" w:rsidRDefault="000C5C5B" w:rsidP="000C5C5B">
                    <w:r>
                      <w:t>Owner Toko Buku Sumber Ilmu</w:t>
                    </w:r>
                  </w:p>
                </w:txbxContent>
              </v:textbox>
            </v:rect>
            <v:rect id="Rectangle 38" o:spid="_x0000_s1038" style="position:absolute;left:7898;top:3875;width:1842;height:596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FjusAA&#10;AADbAAAADwAAAGRycy9kb3ducmV2LnhtbERPy4rCMBTdC/5DuAPuNB0FH9UoIg4MjCg+Fi4vzZ22&#10;THNTkkxb/94sBJeH815tOlOJhpwvLSv4HCUgiDOrS84V3K5fwzkIH5A1VpZJwYM8bNb93gpTbVs+&#10;U3MJuYgh7FNUUIRQp1L6rCCDfmRr4sj9WmcwROhyqR22MdxUcpwkU2mw5NhQYE27grK/y79RYE/l&#10;o9q6xbE50Oz+cwpJ2033Sg0+uu0SRKAuvMUv97dWMIlj4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nFjusAAAADbAAAADwAAAAAAAAAAAAAAAACYAgAAZHJzL2Rvd25y&#10;ZXYueG1sUEsFBgAAAAAEAAQA9QAAAIUDAAAAAA==&#10;" fillcolor="white [3201]" strokecolor="black [3200]" strokeweight="1pt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1" o:spid="_x0000_s1044" type="#_x0000_t32" style="position:absolute;left:2210;top:4355;width:32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39DMEAAADaAAAADwAAAGRycy9kb3ducmV2LnhtbERPS4vCMBC+C/sfwix403QFRapRlhXx&#10;gQftLupxaMa2azMpTdT6740geBo+vueMp40pxZVqV1hW8NWNQBCnVhecKfj7nXeGIJxH1lhaJgV3&#10;cjCdfLTGGGt74x1dE5+JEMIuRgW591UspUtzMui6tiIO3MnWBn2AdSZ1jbcQbkrZi6KBNFhwaMix&#10;op+c0nNyMQo2x+1iv+7PCj6k+rwsd/+rE8+Uan823yMQnhr/Fr/cSx3mw/OV55WT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jf0MwQAAANoAAAAPAAAAAAAAAAAAAAAA&#10;AKECAABkcnMvZG93bnJldi54bWxQSwUGAAAAAAQABAD5AAAAjwMAAAAA&#10;" strokecolor="black [3200]" strokeweight="1.5pt">
              <v:stroke endarrow="block" joinstyle="miter"/>
            </v:shape>
            <v:shape id="Straight Arrow Connector 46" o:spid="_x0000_s1045" type="#_x0000_t32" style="position:absolute;left:4144;top:4423;width:212;height:28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1OVGsQAAADbAAAADwAAAGRycy9kb3ducmV2LnhtbESPT4vCMBTE7wt+h/AEb2uquCLVKKKI&#10;rnjwH+4eH82zrTYvpYlav/1mQfA4zMxvmNGkNoW4U+Vyywo67QgEcWJ1zqmC42HxOQDhPLLGwjIp&#10;eJKDybjxMcJY2wfv6L73qQgQdjEqyLwvYyldkpFB17YlcfDOtjLog6xSqSt8BLgpZDeK+tJgzmEh&#10;w5JmGSXX/c0o2Pxul6f11zznn0RfV8Xu8n3muVKtZj0dgvBU+3f41V5pBb0+/H8JP0CO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U5UaxAAAANsAAAAPAAAAAAAAAAAA&#10;AAAAAKECAABkcnMvZG93bnJldi54bWxQSwUGAAAAAAQABAD5AAAAkgMAAAAA&#10;" strokecolor="black [3200]" strokeweight="1.5pt">
              <v:stroke endarrow="block" joinstyle="miter"/>
            </v:shape>
            <v:shape id="Straight Arrow Connector 6" o:spid="_x0000_s1046" type="#_x0000_t32" style="position:absolute;left:3236;top:4609;width:81;height:156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RleMMAAADaAAAADwAAAGRycy9kb3ducmV2LnhtbESPT4vCMBTE78J+h/AWvGm6giLVKMuK&#10;+AcP2l3U46N5tl2bl9JErd/eCILHYWZ+w4ynjSnFlWpXWFbw1Y1AEKdWF5wp+Pudd4YgnEfWWFom&#10;BXdyMJ18tMYYa3vjHV0Tn4kAYRejgtz7KpbSpTkZdF1bEQfvZGuDPsg6k7rGW4CbUvaiaCANFhwW&#10;cqzoJ6f0nFyMgs1xu9iv+7OCD6k+L8vd/+rEM6Xan833CISnxr/Dr/ZSKxjA80q4AXLy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5kZXjDAAAA2gAAAA8AAAAAAAAAAAAA&#10;AAAAoQIAAGRycy9kb3ducmV2LnhtbFBLBQYAAAAABAAEAPkAAACRAwAAAAA=&#10;" strokecolor="black [3200]" strokeweight="1.5pt">
              <v:stroke endarrow="block" joinstyle="miter"/>
            </v:shape>
            <v:line id="Straight Connector 7" o:spid="_x0000_s1047" style="position:absolute;visibility:visible" from="3910,6940" to="6096,6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vSGsUAAADaAAAADwAAAGRycy9kb3ducmV2LnhtbESPQWvCQBSE70L/w/IK3nRjDyqpq4i0&#10;oAiKRtp6e2SfSTD7Ns2uJvbXdwXB4zAz3zCTWWtKcaXaFZYVDPoRCOLU6oIzBYfkszcG4TyyxtIy&#10;KbiRg9n0pTPBWNuGd3Td+0wECLsYFeTeV7GULs3JoOvbijh4J1sb9EHWmdQ1NgFuSvkWRUNpsOCw&#10;kGNFi5zS8/5iFDRfv8lmHa2+9c9Hsjweb3/bcpAo1X1t5+8gPLX+GX60l1rBCO5Xwg2Q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RvSGsUAAADaAAAADwAAAAAAAAAA&#10;AAAAAAChAgAAZHJzL2Rvd25yZXYueG1sUEsFBgAAAAAEAAQA+QAAAJMDAAAAAA==&#10;" strokecolor="black [3200]" strokeweight="1.5pt">
              <v:stroke joinstyle="miter"/>
            </v:line>
            <v:line id="Straight Connector 8" o:spid="_x0000_s1048" style="position:absolute;flip:y;visibility:visible" from="4124,4465" to="4144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eNNcAAAADaAAAADwAAAGRycy9kb3ducmV2LnhtbERPz2vCMBS+C/sfwhvsImviDuo6ozhh&#10;4Em09bLbo3lri81LaaJm/vXmIHj8+H4vVtF24kKDbx1rmGQKBHHlTMu1hmP58z4H4QOywc4xafgn&#10;D6vly2iBuXFXPtClCLVIIexz1NCE0OdS+qohiz5zPXHi/txgMSQ41NIMeE3htpMfSk2lxZZTQ4M9&#10;bRqqTsXZavjcx9N2NykLxbfvtfqd3cbRlFq/vcb1F4hAMTzFD/fWaEhb05V0A+TyD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4HjTXAAAAA2gAAAA8AAAAAAAAAAAAAAAAA&#10;oQIAAGRycy9kb3ducmV2LnhtbFBLBQYAAAAABAAEAPkAAACOAwAAAAA=&#10;" strokecolor="black [3200]" strokeweight="1.5pt">
              <v:stroke joinstyle="miter"/>
            </v:line>
            <v:shape id="Straight Arrow Connector 57" o:spid="_x0000_s1049" type="#_x0000_t32" style="position:absolute;left:4131;top:4465;width:22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amXMQAAADbAAAADwAAAGRycy9kb3ducmV2LnhtbESPQYvCMBSE74L/ITxhb5quoCvVKIsi&#10;q+JB3UU9PppnW21eShO1/nsjLHgcZuYbZjSpTSFuVLncsoLPTgSCOLE651TB3++8PQDhPLLGwjIp&#10;eJCDybjZGGGs7Z23dNv5VAQIuxgVZN6XsZQuycig69iSOHgnWxn0QVap1BXeA9wUshtFfWkw57CQ&#10;YUnTjJLL7moUrI+bn/2qN8v5kOjLotielyeeKfXRqr+HIDzV/h3+by+0gt4XvL6EHyDH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xqZcxAAAANsAAAAPAAAAAAAAAAAA&#10;AAAAAKECAABkcnMvZG93bnJldi54bWxQSwUGAAAAAAQABAD5AAAAkgMAAAAA&#10;" strokecolor="black [3200]" strokeweight="1.5pt">
              <v:stroke endarrow="block" joinstyle="miter"/>
            </v:shape>
            <v:shape id="Straight Arrow Connector 65" o:spid="_x0000_s1050" type="#_x0000_t32" style="position:absolute;left:7820;top:4280;width:23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RXDcUAAADbAAAADwAAAGRycy9kb3ducmV2LnhtbESPQWvCQBSE70L/w/IKvZlNC4qkWaUo&#10;pWnpQWPRHh/ZZxLNvg3ZbUz/vSsIHoeZ+YZJF4NpRE+dqy0reI5iEMSF1TWXCn627+MZCOeRNTaW&#10;ScE/OVjMH0YpJtqeeUN97ksRIOwSVFB53yZSuqIigy6yLXHwDrYz6IPsSqk7PAe4aeRLHE+lwZrD&#10;QoUtLSsqTvmfUfD9u/7YfU1WNe8LfcqazfHzwCulnh6Ht1cQngZ/D9/amVYwncD1S/gBc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DRXDcUAAADbAAAADwAAAAAAAAAA&#10;AAAAAAChAgAAZHJzL2Rvd25yZXYueG1sUEsFBgAAAAAEAAQA+QAAAJMDAAAAAA==&#10;" strokecolor="black [3200]" strokeweight="1.5pt">
              <v:stroke endarrow="block" joinstyle="miter"/>
            </v:shape>
            <v:line id="Straight Connector 8" o:spid="_x0000_s1054" style="position:absolute;flip:y;visibility:visible" from="6096,4610" to="6116,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eNNcAAAADaAAAADwAAAGRycy9kb3ducmV2LnhtbERPz2vCMBS+C/sfwhvsImviDuo6ozhh&#10;4Em09bLbo3lri81LaaJm/vXmIHj8+H4vVtF24kKDbx1rmGQKBHHlTMu1hmP58z4H4QOywc4xafgn&#10;D6vly2iBuXFXPtClCLVIIexz1NCE0OdS+qohiz5zPXHi/txgMSQ41NIMeE3htpMfSk2lxZZTQ4M9&#10;bRqqTsXZavjcx9N2NykLxbfvtfqd3cbRlFq/vcb1F4hAMTzFD/fWaEhb05V0A+TyD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4HjTXAAAAA2gAAAA8AAAAAAAAAAAAAAAAA&#10;oQIAAGRycy9kb3ducmV2LnhtbFBLBQYAAAAABAAEAPkAAACOAwAAAAA=&#10;" strokecolor="black [3200]" strokeweight="1.5pt">
              <v:stroke joinstyle="miter"/>
            </v:line>
            <v:shape id="Straight Arrow Connector 65" o:spid="_x0000_s1055" type="#_x0000_t32" style="position:absolute;left:6056;top:4465;width:23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RXDcUAAADbAAAADwAAAGRycy9kb3ducmV2LnhtbESPQWvCQBSE70L/w/IKvZlNC4qkWaUo&#10;pWnpQWPRHh/ZZxLNvg3ZbUz/vSsIHoeZ+YZJF4NpRE+dqy0reI5iEMSF1TWXCn627+MZCOeRNTaW&#10;ScE/OVjMH0YpJtqeeUN97ksRIOwSVFB53yZSuqIigy6yLXHwDrYz6IPsSqk7PAe4aeRLHE+lwZrD&#10;QoUtLSsqTvmfUfD9u/7YfU1WNe8LfcqazfHzwCulnh6Ht1cQngZ/D9/amVYwncD1S/gBc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DRXDcUAAADbAAAADwAAAAAAAAAA&#10;AAAAAAChAgAAZHJzL2Rvd25yZXYueG1sUEsFBgAAAAAEAAQA+QAAAJMDAAAAAA==&#10;" strokecolor="black [3200]" strokeweight="1.5pt">
              <v:stroke endarrow="block" joinstyle="miter"/>
            </v:shape>
            <v:shape id="_x0000_s1058" type="#_x0000_t75" style="position:absolute;left:530;top:3959;width:1842;height:650">
              <v:imagedata r:id="rId5" o:title=""/>
            </v:shape>
            <v:shape id="_x0000_s1059" type="#_x0000_t75" style="position:absolute;left:2372;top:3960;width:1727;height:650">
              <v:imagedata r:id="rId6" o:title=""/>
            </v:shape>
            <v:shape id="_x0000_s1060" type="#_x0000_t75" style="position:absolute;left:4235;top:3960;width:1834;height:650">
              <v:imagedata r:id="rId7" o:title=""/>
            </v:shape>
            <v:shape id="_x0000_s1061" type="#_x0000_t75" style="position:absolute;left:6142;top:4027;width:1796;height:650">
              <v:imagedata r:id="rId8" o:title=""/>
            </v:shape>
            <v:shape id="_x0000_s1062" type="#_x0000_t75" style="position:absolute;left:7898;top:4027;width:1768;height:804">
              <v:imagedata r:id="rId9" o:title=""/>
            </v:shape>
            <v:shape id="_x0000_s1064" type="#_x0000_t75" style="position:absolute;left:2372;top:6171;width:1727;height:594">
              <v:imagedata r:id="rId10" o:title=""/>
            </v:shape>
            <v:shape id="_x0000_s1065" type="#_x0000_t75" style="position:absolute;left:2372;top:6765;width:1772;height:594">
              <v:imagedata r:id="rId11" o:title=""/>
            </v:shape>
            <w10:wrap anchorx="margin"/>
          </v:group>
          <o:OLEObject Type="Embed" ProgID="Visio.Drawing.11" ShapeID="_x0000_s1058" DrawAspect="Content" ObjectID="_1562038155" r:id="rId12"/>
          <o:OLEObject Type="Embed" ProgID="Visio.Drawing.11" ShapeID="_x0000_s1059" DrawAspect="Content" ObjectID="_1562038156" r:id="rId13"/>
          <o:OLEObject Type="Embed" ProgID="Visio.Drawing.11" ShapeID="_x0000_s1060" DrawAspect="Content" ObjectID="_1562038157" r:id="rId14"/>
          <o:OLEObject Type="Embed" ProgID="Visio.Drawing.11" ShapeID="_x0000_s1061" DrawAspect="Content" ObjectID="_1562038158" r:id="rId15"/>
          <o:OLEObject Type="Embed" ProgID="Visio.Drawing.11" ShapeID="_x0000_s1062" DrawAspect="Content" ObjectID="_1562038159" r:id="rId16"/>
          <o:OLEObject Type="Embed" ProgID="Visio.Drawing.11" ShapeID="_x0000_s1064" DrawAspect="Content" ObjectID="_1562038153" r:id="rId17"/>
          <o:OLEObject Type="Embed" ProgID="Visio.Drawing.11" ShapeID="_x0000_s1065" DrawAspect="Content" ObjectID="_1562038154" r:id="rId18"/>
        </w:pict>
      </w: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0C5C5B" w:rsidRDefault="000C5C5B" w:rsidP="000C5C5B">
      <w:pPr>
        <w:pStyle w:val="ListParagraph"/>
        <w:numPr>
          <w:ilvl w:val="0"/>
          <w:numId w:val="1"/>
        </w:numPr>
        <w:spacing w:after="0" w:line="360" w:lineRule="auto"/>
        <w:rPr>
          <w:rFonts w:ascii="Calisto MT" w:hAnsi="Calisto MT"/>
          <w:sz w:val="24"/>
          <w:szCs w:val="24"/>
        </w:rPr>
      </w:pPr>
    </w:p>
    <w:p w:rsidR="004B6298" w:rsidRDefault="000C5C5B" w:rsidP="000C5C5B">
      <w:pPr>
        <w:pStyle w:val="ListParagraph"/>
        <w:spacing w:after="0" w:line="360" w:lineRule="auto"/>
        <w:ind w:left="2640" w:firstLine="240"/>
        <w:rPr>
          <w:rFonts w:ascii="Calisto MT" w:hAnsi="Calisto MT"/>
          <w:lang w:val="en-US"/>
        </w:rPr>
      </w:pPr>
      <w:r w:rsidRPr="000C5C5B">
        <w:rPr>
          <w:rFonts w:ascii="Calisto MT" w:hAnsi="Calisto MT"/>
        </w:rPr>
        <w:t>Gambar 3.2 FlowDokumen (Flow map) SistemBerjalan</w:t>
      </w:r>
    </w:p>
    <w:p w:rsidR="000C5C5B" w:rsidRDefault="000C5C5B" w:rsidP="000C5C5B">
      <w:pPr>
        <w:pStyle w:val="ListParagraph"/>
        <w:spacing w:after="0" w:line="360" w:lineRule="auto"/>
        <w:ind w:left="2640" w:firstLine="240"/>
        <w:rPr>
          <w:rFonts w:ascii="Calisto MT" w:hAnsi="Calisto MT"/>
          <w:lang w:val="en-US"/>
        </w:rPr>
      </w:pPr>
    </w:p>
    <w:p w:rsidR="000C5C5B" w:rsidRPr="000C5C5B" w:rsidRDefault="000C5C5B" w:rsidP="000C5C5B">
      <w:pPr>
        <w:spacing w:after="0" w:line="360" w:lineRule="auto"/>
        <w:rPr>
          <w:rFonts w:ascii="Calisto MT" w:hAnsi="Calisto MT"/>
        </w:rPr>
      </w:pPr>
    </w:p>
    <w:p w:rsidR="000C5C5B" w:rsidRPr="000C5C5B" w:rsidRDefault="000C5C5B" w:rsidP="000C5C5B">
      <w:pPr>
        <w:spacing w:after="0" w:line="360" w:lineRule="auto"/>
        <w:jc w:val="center"/>
        <w:rPr>
          <w:rFonts w:ascii="Calisto MT" w:hAnsi="Calisto MT"/>
        </w:rPr>
      </w:pPr>
      <w:r w:rsidRPr="00963F53">
        <w:rPr>
          <w:rFonts w:ascii="Calisto MT" w:hAnsi="Calisto MT"/>
        </w:rPr>
        <w:t>Gambar</w:t>
      </w:r>
      <w:r>
        <w:rPr>
          <w:rFonts w:ascii="Calisto MT" w:hAnsi="Calisto MT"/>
        </w:rPr>
        <w:t xml:space="preserve"> 3.2 FlowDokumen (Flow map) SistemBerjalan</w:t>
      </w:r>
    </w:p>
    <w:sectPr w:rsidR="000C5C5B" w:rsidRPr="000C5C5B" w:rsidSect="004B629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sto MT"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31F6B1C"/>
    <w:multiLevelType w:val="multilevel"/>
    <w:tmpl w:val="9A88CB1A"/>
    <w:lvl w:ilvl="0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  <w:b/>
      </w:rPr>
    </w:lvl>
    <w:lvl w:ilvl="1">
      <w:start w:val="2"/>
      <w:numFmt w:val="decimal"/>
      <w:lvlText w:val="%1.%2"/>
      <w:lvlJc w:val="left"/>
      <w:pPr>
        <w:ind w:left="2574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442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6642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8496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71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2924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778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6992" w:hanging="2160"/>
      </w:pPr>
      <w:rPr>
        <w:rFonts w:hint="default"/>
        <w:b/>
      </w:rPr>
    </w:lvl>
  </w:abstractNum>
  <w:abstractNum w:abstractNumId="1">
    <w:nsid w:val="7CBB6C76"/>
    <w:multiLevelType w:val="multilevel"/>
    <w:tmpl w:val="65F873EC"/>
    <w:lvl w:ilvl="0">
      <w:start w:val="3"/>
      <w:numFmt w:val="decimal"/>
      <w:lvlText w:val="%1"/>
      <w:lvlJc w:val="left"/>
      <w:pPr>
        <w:ind w:left="192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2574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442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6642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8496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71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2924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778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6992" w:hanging="2160"/>
      </w:pPr>
      <w:rPr>
        <w:rFonts w:hint="default"/>
        <w:b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20"/>
  <w:characterSpacingControl w:val="doNotCompress"/>
  <w:compat/>
  <w:rsids>
    <w:rsidRoot w:val="000C5C5B"/>
    <w:rsid w:val="000243DE"/>
    <w:rsid w:val="000C5C5B"/>
    <w:rsid w:val="002C5909"/>
    <w:rsid w:val="004B6298"/>
    <w:rsid w:val="004E3C20"/>
    <w:rsid w:val="005350D3"/>
    <w:rsid w:val="0058507F"/>
    <w:rsid w:val="0079345B"/>
    <w:rsid w:val="00B03A2B"/>
    <w:rsid w:val="00FB59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6" type="connector" idref="#Straight Arrow Connector 65"/>
        <o:r id="V:Rule8" type="connector" idref="#Straight Arrow Connector 6">
          <o:proxy end="" idref="#_x0000_s1064" connectloc="0"/>
        </o:r>
        <o:r id="V:Rule9" type="connector" idref="#Straight Arrow Connector 65"/>
        <o:r id="V:Rule10" type="connector" idref="#Straight Arrow Connector 1"/>
        <o:r id="V:Rule11" type="connector" idref="#Straight Arrow Connector 57"/>
        <o:r id="V:Rule12" type="connector" idref="#Straight Arrow Connector 46">
          <o:proxy start="" idref="#Straight Connector 8" connectloc="1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62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qFormat/>
    <w:rsid w:val="000C5C5B"/>
    <w:pPr>
      <w:spacing w:after="160" w:line="259" w:lineRule="auto"/>
      <w:ind w:left="720"/>
      <w:contextualSpacing/>
    </w:pPr>
    <w:rPr>
      <w:lang w:val="id-ID"/>
    </w:rPr>
  </w:style>
  <w:style w:type="character" w:customStyle="1" w:styleId="ListParagraphChar">
    <w:name w:val="List Paragraph Char"/>
    <w:link w:val="ListParagraph"/>
    <w:rsid w:val="000C5C5B"/>
    <w:rPr>
      <w:lang w:val="id-I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7.emf"/><Relationship Id="rId5" Type="http://schemas.openxmlformats.org/officeDocument/2006/relationships/image" Target="media/image1.emf"/><Relationship Id="rId15" Type="http://schemas.openxmlformats.org/officeDocument/2006/relationships/oleObject" Target="embeddings/oleObject4.bin"/><Relationship Id="rId10" Type="http://schemas.openxmlformats.org/officeDocument/2006/relationships/image" Target="media/image6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159</Words>
  <Characters>908</Characters>
  <Application>Microsoft Office Word</Application>
  <DocSecurity>0</DocSecurity>
  <Lines>7</Lines>
  <Paragraphs>2</Paragraphs>
  <ScaleCrop>false</ScaleCrop>
  <Company/>
  <LinksUpToDate>false</LinksUpToDate>
  <CharactersWithSpaces>10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DAK-Dev</dc:creator>
  <cp:lastModifiedBy>PDAK-Dev</cp:lastModifiedBy>
  <cp:revision>4</cp:revision>
  <dcterms:created xsi:type="dcterms:W3CDTF">2017-07-11T21:38:00Z</dcterms:created>
  <dcterms:modified xsi:type="dcterms:W3CDTF">2017-07-20T13:42:00Z</dcterms:modified>
</cp:coreProperties>
</file>